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0C069366" w:rsidR="00687BD7" w:rsidRDefault="000B2131">
      <w:r>
        <w:object w:dxaOrig="11635" w:dyaOrig="22860" w14:anchorId="201629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6" type="#_x0000_t75" style="width:329.2pt;height:613.85pt" o:ole="">
            <v:imagedata r:id="rId8" o:title=""/>
          </v:shape>
          <o:OLEObject Type="Embed" ProgID="Visio.Drawing.15" ShapeID="_x0000_i1106" DrawAspect="Content" ObjectID="_1702060134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50" type="#_x0000_t75" style="width:287.6pt;height:342.5pt" o:ole="">
            <v:imagedata r:id="rId10" o:title=""/>
          </v:shape>
          <o:OLEObject Type="Embed" ProgID="Visio.Drawing.15" ShapeID="_x0000_i1050" DrawAspect="Content" ObjectID="_1702060135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A89C9A" w14:textId="77777777" w:rsidR="00DA659C" w:rsidRDefault="00DA659C" w:rsidP="00B6542A">
      <w:pPr>
        <w:spacing w:after="0" w:line="240" w:lineRule="auto"/>
      </w:pPr>
      <w:r>
        <w:separator/>
      </w:r>
    </w:p>
  </w:endnote>
  <w:endnote w:type="continuationSeparator" w:id="0">
    <w:p w14:paraId="709D7005" w14:textId="77777777" w:rsidR="00DA659C" w:rsidRDefault="00DA659C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D1A197" w14:textId="77777777" w:rsidR="00DA659C" w:rsidRDefault="00DA659C" w:rsidP="00B6542A">
      <w:pPr>
        <w:spacing w:after="0" w:line="240" w:lineRule="auto"/>
      </w:pPr>
      <w:r>
        <w:separator/>
      </w:r>
    </w:p>
  </w:footnote>
  <w:footnote w:type="continuationSeparator" w:id="0">
    <w:p w14:paraId="6EF3FE4E" w14:textId="77777777" w:rsidR="00DA659C" w:rsidRDefault="00DA659C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B2131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362C"/>
    <w:rsid w:val="0034743D"/>
    <w:rsid w:val="00351108"/>
    <w:rsid w:val="00365380"/>
    <w:rsid w:val="00396493"/>
    <w:rsid w:val="003C1F1A"/>
    <w:rsid w:val="003E1E92"/>
    <w:rsid w:val="003E202E"/>
    <w:rsid w:val="003E5DCC"/>
    <w:rsid w:val="004160BD"/>
    <w:rsid w:val="004177A7"/>
    <w:rsid w:val="00423791"/>
    <w:rsid w:val="004259D3"/>
    <w:rsid w:val="00430677"/>
    <w:rsid w:val="00447711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5F3890"/>
    <w:rsid w:val="00602353"/>
    <w:rsid w:val="00632F72"/>
    <w:rsid w:val="006454E0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9</TotalTime>
  <Pages>5</Pages>
  <Words>587</Words>
  <Characters>334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16</cp:revision>
  <dcterms:created xsi:type="dcterms:W3CDTF">2021-12-17T20:59:00Z</dcterms:created>
  <dcterms:modified xsi:type="dcterms:W3CDTF">2021-12-27T03:41:00Z</dcterms:modified>
</cp:coreProperties>
</file>